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52"/>
          <w:szCs w:val="52"/>
          <w:lang w:val="en-US" w:eastAsia="zh-CN"/>
        </w:rPr>
      </w:pPr>
      <w:r>
        <w:rPr>
          <w:rFonts w:hint="eastAsia"/>
          <w:b/>
          <w:bCs/>
          <w:sz w:val="52"/>
          <w:szCs w:val="52"/>
          <w:lang w:val="en-US" w:eastAsia="zh-CN"/>
        </w:rPr>
        <w:t>CRMS On VxWorks</w:t>
      </w:r>
    </w:p>
    <w:p>
      <w:pPr>
        <w:rPr>
          <w:rFonts w:hint="eastAsia"/>
          <w:lang w:val="en-US" w:eastAsia="zh-CN"/>
        </w:rPr>
      </w:pPr>
    </w:p>
    <w:p>
      <w:pPr>
        <w:pStyle w:val="2"/>
        <w:ind w:left="432" w:leftChars="0" w:hanging="432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概述</w:t>
      </w:r>
    </w:p>
    <w:p>
      <w:pPr>
        <w:pStyle w:val="3"/>
      </w:pPr>
      <w:r>
        <w:rPr>
          <w:rFonts w:hint="eastAsia"/>
        </w:rPr>
        <w:t>目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MS是一种通用资源管理平台，其基本概念继承自CSE资源管理平台。目的是搭建一个简单有效的非中心式通用资源管理云平台。 CRMS On VxWorks是运行于VxWorks实时操作系统上的CRMS，与其它平台上的CRMS兼容。</w:t>
      </w:r>
    </w:p>
    <w:p>
      <w:pPr>
        <w:pStyle w:val="3"/>
      </w:pPr>
      <w:r>
        <w:rPr>
          <w:rFonts w:hint="eastAsia"/>
        </w:rPr>
        <w:t>需求概述</w:t>
      </w:r>
    </w:p>
    <w:p>
      <w:pPr>
        <w:pStyle w:val="15"/>
        <w:ind w:left="0" w:leftChars="0" w:firstLine="0" w:firstLineChars="0"/>
      </w:pPr>
      <w:r>
        <w:rPr>
          <w:rFonts w:hint="eastAsia"/>
        </w:rPr>
        <w:t>目前系统需要完成的通用服务功能（C</w:t>
      </w:r>
      <w:r>
        <w:t>ommon Services Functions</w:t>
      </w:r>
      <w:r>
        <w:rPr>
          <w:rFonts w:hint="eastAsia"/>
        </w:rPr>
        <w:t>）有：</w:t>
      </w:r>
      <w:r>
        <w:t>Data Management &amp; Repository</w:t>
      </w:r>
      <w:r>
        <w:rPr>
          <w:rFonts w:hint="eastAsia"/>
        </w:rPr>
        <w:t>（数据管理和存储）和</w:t>
      </w:r>
      <w:r>
        <w:t>Subscription and Notification</w:t>
      </w:r>
      <w:r>
        <w:rPr>
          <w:rFonts w:hint="eastAsia"/>
        </w:rPr>
        <w:t>（订阅和通知）。</w:t>
      </w:r>
    </w:p>
    <w:p>
      <w:pPr>
        <w:pStyle w:val="3"/>
      </w:pPr>
      <w:r>
        <w:rPr>
          <w:rFonts w:hint="eastAsia"/>
        </w:rPr>
        <w:t>运行环境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本系统运行在</w:t>
      </w:r>
      <w:r>
        <w:rPr>
          <w:rFonts w:hint="eastAsia"/>
          <w:lang w:val="en-US" w:eastAsia="zh-CN"/>
        </w:rPr>
        <w:t>实时操作系统VxWorks上</w:t>
      </w:r>
      <w:r>
        <w:rPr>
          <w:rFonts w:hint="eastAsia"/>
          <w:lang w:eastAsia="zh-CN"/>
        </w:rPr>
        <w:t>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总体设计参照CSE资源管理平台。分为以下模块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twork Utility网络模块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UDN Handlers资源操作模块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ialization Utility序列化模块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 Pool资源池模块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34.25pt;width:420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CRMS On VxWorks设计框架图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twork Utilit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CRMS需要有局域网发现的能力，且可能架设在不同子网中，所以需要使用UDP协议进行网络通信。</w:t>
      </w:r>
      <w:r>
        <w:commentReference w:id="0"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UDN Handler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UDN(Create、Retrieve、Update、Delete、Notify) Handlers根据请求创建、获取、修改、删除不同资源，或根据订阅内容进行通知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ialization Utility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序列化模块将JSON字符串与资源互相转化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ource Poo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池储存和管理资源。</w:t>
      </w:r>
      <w:r>
        <w:commentReference w:id="1"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ABacker" w:date="2017-07-06T06:58:36Z" w:initials="A">
    <w:p>
      <w:pPr>
        <w:pStyle w:val="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具体通信方式未定，将可能是此系统最耗时的模块。</w:t>
      </w:r>
    </w:p>
  </w:comment>
  <w:comment w:id="1" w:author="ABacker" w:date="2017-07-06T07:04:44Z" w:initials="A">
    <w:p>
      <w:pPr>
        <w:pStyle w:val="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第一版可将资源直接储存在内存中，如有需要，可将资源储存在数据库中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MS Mincho">
    <w:altName w:val="MS Gothic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MS Gothic">
    <w:panose1 w:val="020B0609070205080204"/>
    <w:charset w:val="80"/>
    <w:family w:val="auto"/>
    <w:pitch w:val="default"/>
    <w:sig w:usb0="E00002FF" w:usb1="6AC7FDFB" w:usb2="08000012" w:usb3="00000000" w:csb0="4002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5B6B82"/>
    <w:multiLevelType w:val="multilevel"/>
    <w:tmpl w:val="595B6B82"/>
    <w:lvl w:ilvl="0" w:tentative="0">
      <w:start w:val="1"/>
      <w:numFmt w:val="decimal"/>
      <w:pStyle w:val="2"/>
      <w:lvlText w:val="%1."/>
      <w:lvlJc w:val="left"/>
      <w:pPr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leftChars="0" w:hanging="575" w:firstLineChars="0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leftChars="0" w:hanging="1583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A537472"/>
    <w:rsid w:val="0B9F2611"/>
    <w:rsid w:val="225146B8"/>
    <w:rsid w:val="26ED034C"/>
    <w:rsid w:val="2FAB6022"/>
    <w:rsid w:val="3E865CF6"/>
    <w:rsid w:val="48DE1D62"/>
    <w:rsid w:val="54A60156"/>
    <w:rsid w:val="651D2028"/>
    <w:rsid w:val="760D44A6"/>
    <w:rsid w:val="7AB64981"/>
    <w:rsid w:val="7B3238F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ind w:left="575" w:hanging="575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uiPriority w:val="0"/>
  </w:style>
  <w:style w:type="table" w:default="1" w:styleId="1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annotation text"/>
    <w:basedOn w:val="1"/>
    <w:uiPriority w:val="0"/>
    <w:pPr>
      <w:jc w:val="left"/>
    </w:p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4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Backer</dc:creator>
  <cp:lastModifiedBy>ABacker</cp:lastModifiedBy>
  <dcterms:modified xsi:type="dcterms:W3CDTF">2017-07-09T13:53:1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